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5135B9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FPGA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BF4886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1002</w:t>
            </w:r>
            <w:bookmarkStart w:id="0" w:name="_GoBack"/>
            <w:bookmarkEnd w:id="0"/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2C7F4D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8E5F07" w:rsidRDefault="00DF5F5C" w:rsidP="00602EEF">
      <w:pPr>
        <w:pStyle w:val="1"/>
        <w:jc w:val="center"/>
        <w:rPr>
          <w:lang w:eastAsia="zh-CN"/>
        </w:rPr>
      </w:pPr>
      <w:bookmarkStart w:id="1" w:name="_Toc409369438"/>
      <w:bookmarkStart w:id="2" w:name="_Toc423617793"/>
      <w:r>
        <w:rPr>
          <w:rFonts w:hint="eastAsia"/>
          <w:lang w:eastAsia="zh-CN"/>
        </w:rPr>
        <w:lastRenderedPageBreak/>
        <w:t>多平台飞行控制计算机</w:t>
      </w:r>
      <w:r w:rsidR="005F2D65">
        <w:rPr>
          <w:rFonts w:hint="eastAsia"/>
          <w:lang w:eastAsia="zh-CN"/>
        </w:rPr>
        <w:t>FPGA</w:t>
      </w:r>
      <w:r w:rsidR="00A16D1C">
        <w:rPr>
          <w:rFonts w:hint="eastAsia"/>
          <w:lang w:eastAsia="zh-CN"/>
        </w:rPr>
        <w:t>设计需求</w:t>
      </w:r>
      <w:bookmarkEnd w:id="1"/>
      <w:bookmarkEnd w:id="2"/>
    </w:p>
    <w:p w:rsidR="00B15264" w:rsidRDefault="00CD6737" w:rsidP="00082CA5">
      <w:pPr>
        <w:widowControl w:val="0"/>
        <w:jc w:val="center"/>
        <w:rPr>
          <w:lang w:eastAsia="zh-CN"/>
        </w:rPr>
      </w:pPr>
      <w:r>
        <w:object w:dxaOrig="6858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pt;height:135.15pt" o:ole="">
            <v:imagedata r:id="rId9" o:title=""/>
          </v:shape>
          <o:OLEObject Type="Embed" ProgID="Visio.Drawing.11" ShapeID="_x0000_i1025" DrawAspect="Content" ObjectID="_1536950308" r:id="rId10"/>
        </w:object>
      </w:r>
    </w:p>
    <w:p w:rsidR="00730703" w:rsidRDefault="00C12F96" w:rsidP="00C12F96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表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>
        <w:rPr>
          <w:noProof/>
          <w:lang w:eastAsia="zh-CN"/>
        </w:rPr>
        <w:t>1</w:t>
      </w:r>
      <w:r>
        <w:fldChar w:fldCharType="end"/>
      </w:r>
      <w:r>
        <w:rPr>
          <w:rFonts w:hint="eastAsia"/>
          <w:lang w:eastAsia="zh-CN"/>
        </w:rPr>
        <w:t xml:space="preserve"> FPGA</w:t>
      </w:r>
      <w:r>
        <w:rPr>
          <w:rFonts w:hint="eastAsia"/>
          <w:lang w:eastAsia="zh-CN"/>
        </w:rPr>
        <w:t>信号连接示意图</w:t>
      </w:r>
    </w:p>
    <w:p w:rsidR="00FA3972" w:rsidRDefault="00294BB2" w:rsidP="00333543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信号连接示意图如上所示。</w:t>
      </w:r>
      <w:r w:rsidR="00333543">
        <w:rPr>
          <w:rFonts w:hint="eastAsia"/>
          <w:lang w:eastAsia="zh-CN"/>
        </w:rPr>
        <w:t>FPGA</w:t>
      </w:r>
      <w:r w:rsidR="00333543">
        <w:rPr>
          <w:rFonts w:hint="eastAsia"/>
          <w:lang w:eastAsia="zh-CN"/>
        </w:rPr>
        <w:t>用来实现串口扩展功能</w:t>
      </w:r>
      <w:r w:rsidR="00DB775F">
        <w:rPr>
          <w:rFonts w:hint="eastAsia"/>
          <w:lang w:eastAsia="zh-CN"/>
        </w:rPr>
        <w:t>，用</w:t>
      </w:r>
      <w:r w:rsidR="00DB775F">
        <w:rPr>
          <w:rFonts w:hint="eastAsia"/>
          <w:lang w:eastAsia="zh-CN"/>
        </w:rPr>
        <w:t>CPU</w:t>
      </w:r>
      <w:r w:rsidR="00DB775F">
        <w:rPr>
          <w:rFonts w:hint="eastAsia"/>
          <w:lang w:eastAsia="zh-CN"/>
        </w:rPr>
        <w:t>串口扩展出</w:t>
      </w:r>
      <w:r w:rsidR="00DB775F">
        <w:rPr>
          <w:rFonts w:hint="eastAsia"/>
          <w:lang w:eastAsia="zh-CN"/>
        </w:rPr>
        <w:t>20</w:t>
      </w:r>
      <w:r w:rsidR="0013436A">
        <w:rPr>
          <w:rFonts w:hint="eastAsia"/>
          <w:lang w:eastAsia="zh-CN"/>
        </w:rPr>
        <w:t>个串口，用</w:t>
      </w:r>
      <w:r w:rsidR="0013436A">
        <w:rPr>
          <w:rFonts w:hint="eastAsia"/>
          <w:lang w:eastAsia="zh-CN"/>
        </w:rPr>
        <w:t>CPU</w:t>
      </w:r>
      <w:r w:rsidR="0013436A">
        <w:rPr>
          <w:rFonts w:hint="eastAsia"/>
          <w:lang w:eastAsia="zh-CN"/>
        </w:rPr>
        <w:t>的</w:t>
      </w:r>
      <w:r w:rsidR="0013436A">
        <w:rPr>
          <w:rFonts w:hint="eastAsia"/>
          <w:lang w:eastAsia="zh-CN"/>
        </w:rPr>
        <w:t>SPI</w:t>
      </w:r>
      <w:r w:rsidR="0013436A">
        <w:rPr>
          <w:rFonts w:hint="eastAsia"/>
          <w:lang w:eastAsia="zh-CN"/>
        </w:rPr>
        <w:t>接口</w:t>
      </w:r>
      <w:r w:rsidR="00651830">
        <w:rPr>
          <w:rFonts w:hint="eastAsia"/>
          <w:lang w:eastAsia="zh-CN"/>
        </w:rPr>
        <w:t>（</w:t>
      </w:r>
      <w:r w:rsidR="00651830">
        <w:rPr>
          <w:rFonts w:hint="eastAsia"/>
          <w:lang w:eastAsia="zh-CN"/>
        </w:rPr>
        <w:t>FPGA</w:t>
      </w:r>
      <w:r w:rsidR="00651830">
        <w:rPr>
          <w:rFonts w:hint="eastAsia"/>
          <w:lang w:eastAsia="zh-CN"/>
        </w:rPr>
        <w:t>为从设备）</w:t>
      </w:r>
      <w:r w:rsidR="0013436A">
        <w:rPr>
          <w:rFonts w:hint="eastAsia"/>
          <w:lang w:eastAsia="zh-CN"/>
        </w:rPr>
        <w:t>来设置串口波特率。具体需求如下：</w:t>
      </w:r>
    </w:p>
    <w:p w:rsidR="00A412B4" w:rsidRDefault="00E44C7E" w:rsidP="00A412B4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rx_from_fpga/uart_tx_to_fpga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38400-10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 w:rsidR="00DF4270">
        <w:rPr>
          <w:rFonts w:hint="eastAsia"/>
          <w:lang w:eastAsia="zh-CN"/>
        </w:rPr>
        <w:t>,</w:t>
      </w:r>
      <w:r w:rsidR="00DF4270">
        <w:rPr>
          <w:rFonts w:hint="eastAsia"/>
          <w:lang w:eastAsia="zh-CN"/>
        </w:rPr>
        <w:t>格式</w:t>
      </w:r>
      <w:r w:rsidR="009F792E">
        <w:rPr>
          <w:rFonts w:hint="eastAsia"/>
          <w:lang w:eastAsia="zh-CN"/>
        </w:rPr>
        <w:t>8N1</w:t>
      </w:r>
      <w:r w:rsidR="009F792E">
        <w:rPr>
          <w:rFonts w:hint="eastAsia"/>
          <w:lang w:eastAsia="zh-CN"/>
        </w:rPr>
        <w:t>（无校验，</w:t>
      </w:r>
      <w:r w:rsidR="009F792E">
        <w:rPr>
          <w:rFonts w:hint="eastAsia"/>
          <w:lang w:eastAsia="zh-CN"/>
        </w:rPr>
        <w:t>1</w:t>
      </w:r>
      <w:r w:rsidR="009F792E">
        <w:rPr>
          <w:rFonts w:hint="eastAsia"/>
          <w:lang w:eastAsia="zh-CN"/>
        </w:rPr>
        <w:t>停止位）</w:t>
      </w:r>
      <w:r w:rsidR="006804D8">
        <w:rPr>
          <w:rFonts w:hint="eastAsia"/>
          <w:lang w:eastAsia="zh-CN"/>
        </w:rPr>
        <w:t>；串口协议见</w:t>
      </w:r>
      <w:r w:rsidR="006804D8">
        <w:rPr>
          <w:rFonts w:hint="eastAsia"/>
          <w:lang w:eastAsia="zh-CN"/>
        </w:rPr>
        <w:t>1.1</w:t>
      </w:r>
      <w:r w:rsidR="006804D8">
        <w:rPr>
          <w:rFonts w:hint="eastAsia"/>
          <w:lang w:eastAsia="zh-CN"/>
        </w:rPr>
        <w:t>节</w:t>
      </w:r>
    </w:p>
    <w:p w:rsidR="009F792E" w:rsidRDefault="009F792E" w:rsidP="00E44C7E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tx[19:0]/uart_rx[19:0]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9600-1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>
        <w:rPr>
          <w:rFonts w:hint="eastAsia"/>
          <w:lang w:eastAsia="zh-CN"/>
        </w:rPr>
        <w:t>，格式</w:t>
      </w:r>
      <w:r>
        <w:rPr>
          <w:rFonts w:hint="eastAsia"/>
          <w:lang w:eastAsia="zh-CN"/>
        </w:rPr>
        <w:t>8N1</w:t>
      </w:r>
      <w:r>
        <w:rPr>
          <w:rFonts w:hint="eastAsia"/>
          <w:lang w:eastAsia="zh-CN"/>
        </w:rPr>
        <w:t>（无校验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停止位）</w:t>
      </w:r>
    </w:p>
    <w:p w:rsidR="009F792E" w:rsidRDefault="00833DF1" w:rsidP="00E44C7E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SPI</w:t>
      </w:r>
      <w:r w:rsidR="00F12CED">
        <w:rPr>
          <w:rFonts w:hint="eastAsia"/>
          <w:lang w:eastAsia="zh-CN"/>
        </w:rPr>
        <w:t>接口格式：</w:t>
      </w:r>
      <w:r w:rsidR="00350438">
        <w:rPr>
          <w:rFonts w:hint="eastAsia"/>
          <w:lang w:eastAsia="zh-CN"/>
        </w:rPr>
        <w:t>可兼容</w:t>
      </w:r>
      <w:r w:rsidR="00F12CED">
        <w:rPr>
          <w:rFonts w:hint="eastAsia"/>
          <w:lang w:eastAsia="zh-CN"/>
        </w:rPr>
        <w:t>200KHz-1MHz</w:t>
      </w:r>
      <w:r w:rsidR="00F12CED">
        <w:rPr>
          <w:rFonts w:hint="eastAsia"/>
          <w:lang w:eastAsia="zh-CN"/>
        </w:rPr>
        <w:t>时钟；</w:t>
      </w:r>
    </w:p>
    <w:p w:rsidR="00F12CED" w:rsidRDefault="00F12CED" w:rsidP="00F12CED">
      <w:pPr>
        <w:pStyle w:val="ac"/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    16bit</w:t>
      </w:r>
      <w:r>
        <w:rPr>
          <w:rFonts w:hint="eastAsia"/>
          <w:lang w:eastAsia="zh-CN"/>
        </w:rPr>
        <w:t>数据；</w:t>
      </w:r>
      <w:r>
        <w:rPr>
          <w:rFonts w:hint="eastAsia"/>
          <w:lang w:eastAsia="zh-CN"/>
        </w:rPr>
        <w:t>MSB</w:t>
      </w:r>
      <w:r>
        <w:rPr>
          <w:rFonts w:hint="eastAsia"/>
          <w:lang w:eastAsia="zh-CN"/>
        </w:rPr>
        <w:t>；上升沿采样；</w:t>
      </w:r>
      <w:r w:rsidR="00F213D0">
        <w:rPr>
          <w:rFonts w:hint="eastAsia"/>
          <w:lang w:eastAsia="zh-CN"/>
        </w:rPr>
        <w:t>时钟低电平空闲</w:t>
      </w:r>
      <w:r w:rsidR="00682E96">
        <w:rPr>
          <w:rFonts w:hint="eastAsia"/>
          <w:lang w:eastAsia="zh-CN"/>
        </w:rPr>
        <w:t>;</w:t>
      </w:r>
      <w:r>
        <w:rPr>
          <w:rFonts w:hint="eastAsia"/>
          <w:lang w:eastAsia="zh-CN"/>
        </w:rPr>
        <w:t xml:space="preserve">     </w:t>
      </w:r>
    </w:p>
    <w:p w:rsidR="00F12CED" w:rsidRDefault="00F12CED" w:rsidP="00E44C7E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输入时钟</w:t>
      </w:r>
      <w:r>
        <w:rPr>
          <w:rFonts w:hint="eastAsia"/>
          <w:lang w:eastAsia="zh-CN"/>
        </w:rPr>
        <w:t>8MHz</w:t>
      </w:r>
    </w:p>
    <w:p w:rsidR="00F12CED" w:rsidRDefault="00F12CED" w:rsidP="00E44C7E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上电工作状态指示灯</w:t>
      </w:r>
      <w:r w:rsidR="00FA75A6">
        <w:rPr>
          <w:rFonts w:hint="eastAsia"/>
          <w:lang w:eastAsia="zh-CN"/>
        </w:rPr>
        <w:t>，逻辑内部检测到出错时，</w:t>
      </w:r>
      <w:r w:rsidR="00FA75A6">
        <w:rPr>
          <w:rFonts w:hint="eastAsia"/>
          <w:lang w:eastAsia="zh-CN"/>
        </w:rPr>
        <w:t>LED</w:t>
      </w:r>
      <w:r w:rsidR="00FA75A6">
        <w:rPr>
          <w:rFonts w:hint="eastAsia"/>
          <w:lang w:eastAsia="zh-CN"/>
        </w:rPr>
        <w:t>灯</w:t>
      </w:r>
      <w:r w:rsidR="005910A6">
        <w:rPr>
          <w:rFonts w:hint="eastAsia"/>
          <w:lang w:eastAsia="zh-CN"/>
        </w:rPr>
        <w:t>快速</w:t>
      </w:r>
      <w:r w:rsidR="00FA75A6">
        <w:rPr>
          <w:rFonts w:hint="eastAsia"/>
          <w:lang w:eastAsia="zh-CN"/>
        </w:rPr>
        <w:t>闪烁</w:t>
      </w:r>
    </w:p>
    <w:p w:rsidR="00E31A46" w:rsidRDefault="00824F99" w:rsidP="00E44C7E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</w:t>
      </w:r>
    </w:p>
    <w:p w:rsidR="00E962C8" w:rsidRDefault="00E962C8" w:rsidP="00E44C7E">
      <w:pPr>
        <w:pStyle w:val="ac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>SPI</w:t>
      </w:r>
      <w:r w:rsidR="00F514A5">
        <w:rPr>
          <w:rFonts w:hint="eastAsia"/>
          <w:lang w:eastAsia="zh-CN"/>
        </w:rPr>
        <w:t>在线烧写</w:t>
      </w:r>
      <w:r w:rsidR="00F514A5">
        <w:rPr>
          <w:rFonts w:hint="eastAsia"/>
          <w:lang w:eastAsia="zh-CN"/>
        </w:rPr>
        <w:t>FPGA</w:t>
      </w:r>
      <w:r w:rsidR="00F514A5">
        <w:rPr>
          <w:rFonts w:hint="eastAsia"/>
          <w:lang w:eastAsia="zh-CN"/>
        </w:rPr>
        <w:t>内部的配置</w:t>
      </w:r>
      <w:r w:rsidR="00F514A5">
        <w:rPr>
          <w:rFonts w:hint="eastAsia"/>
          <w:lang w:eastAsia="zh-CN"/>
        </w:rPr>
        <w:t>Flash</w:t>
      </w:r>
    </w:p>
    <w:p w:rsidR="006804D8" w:rsidRDefault="006804D8" w:rsidP="006804D8">
      <w:pPr>
        <w:pStyle w:val="ac"/>
        <w:ind w:left="420"/>
        <w:rPr>
          <w:rFonts w:hint="eastAsia"/>
          <w:lang w:eastAsia="zh-CN"/>
        </w:rPr>
      </w:pPr>
    </w:p>
    <w:p w:rsidR="006804D8" w:rsidRDefault="006804D8" w:rsidP="006804D8">
      <w:pPr>
        <w:pStyle w:val="ac"/>
        <w:ind w:left="420"/>
        <w:rPr>
          <w:rFonts w:hint="eastAsia"/>
          <w:lang w:eastAsia="zh-CN"/>
        </w:rPr>
      </w:pPr>
    </w:p>
    <w:p w:rsidR="00976A52" w:rsidRDefault="00976A52" w:rsidP="006804D8">
      <w:pPr>
        <w:pStyle w:val="ac"/>
        <w:ind w:left="420"/>
        <w:rPr>
          <w:rFonts w:hint="eastAsia"/>
          <w:lang w:eastAsia="zh-CN"/>
        </w:rPr>
      </w:pPr>
    </w:p>
    <w:p w:rsidR="00976A52" w:rsidRDefault="00976A52" w:rsidP="006804D8">
      <w:pPr>
        <w:pStyle w:val="ac"/>
        <w:ind w:left="420"/>
        <w:rPr>
          <w:rFonts w:hint="eastAsia"/>
          <w:lang w:eastAsia="zh-CN"/>
        </w:rPr>
      </w:pPr>
    </w:p>
    <w:p w:rsidR="005971A9" w:rsidRDefault="005971A9" w:rsidP="005971A9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串口协议</w:t>
      </w:r>
    </w:p>
    <w:p w:rsidR="00227623" w:rsidRPr="00227623" w:rsidRDefault="00227623" w:rsidP="0022762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</w:t>
      </w:r>
      <w:r w:rsidR="009E5B44">
        <w:rPr>
          <w:rFonts w:hint="eastAsia"/>
          <w:lang w:eastAsia="zh-CN"/>
        </w:rPr>
        <w:t>串口协议分上行和下行，</w:t>
      </w:r>
      <w:r>
        <w:rPr>
          <w:rFonts w:hint="eastAsia"/>
          <w:lang w:eastAsia="zh-CN"/>
        </w:rPr>
        <w:t>采用不同的帧头</w:t>
      </w:r>
      <w:r w:rsidR="009E5B44">
        <w:rPr>
          <w:rFonts w:hint="eastAsia"/>
          <w:lang w:eastAsia="zh-CN"/>
        </w:rPr>
        <w:t>来区分</w:t>
      </w:r>
    </w:p>
    <w:tbl>
      <w:tblPr>
        <w:tblW w:w="8670" w:type="dxa"/>
        <w:jc w:val="center"/>
        <w:tblInd w:w="93" w:type="dxa"/>
        <w:tblLook w:val="04A0" w:firstRow="1" w:lastRow="0" w:firstColumn="1" w:lastColumn="0" w:noHBand="0" w:noVBand="1"/>
      </w:tblPr>
      <w:tblGrid>
        <w:gridCol w:w="2164"/>
        <w:gridCol w:w="2835"/>
        <w:gridCol w:w="3671"/>
      </w:tblGrid>
      <w:tr w:rsidR="006804D8" w:rsidRPr="007E0D2D" w:rsidTr="007A4E46">
        <w:trPr>
          <w:trHeight w:val="270"/>
          <w:jc w:val="center"/>
        </w:trPr>
        <w:tc>
          <w:tcPr>
            <w:tcW w:w="21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段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内容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PU--&gt;FPGA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FPGA-&gt;CPU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2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3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长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数据段长度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通道号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0为所有通道，当主机给所有20个通道广播时使用，1-20分别对应20个通道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数据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低字节</w:t>
            </w:r>
          </w:p>
        </w:tc>
        <w:tc>
          <w:tcPr>
            <w:tcW w:w="650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CRC16,二项式0xA001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高字节</w:t>
            </w:r>
          </w:p>
        </w:tc>
        <w:tc>
          <w:tcPr>
            <w:tcW w:w="650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尾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FE</w:t>
            </w:r>
          </w:p>
        </w:tc>
      </w:tr>
    </w:tbl>
    <w:p w:rsidR="005971A9" w:rsidRDefault="005971A9" w:rsidP="005971A9">
      <w:pPr>
        <w:rPr>
          <w:rFonts w:hint="eastAsia"/>
          <w:lang w:eastAsia="zh-CN"/>
        </w:rPr>
      </w:pPr>
    </w:p>
    <w:p w:rsidR="005971A9" w:rsidRDefault="005971A9" w:rsidP="005971A9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协议</w:t>
      </w:r>
    </w:p>
    <w:p w:rsidR="00976A52" w:rsidRDefault="00571ACD" w:rsidP="00976A52">
      <w:pPr>
        <w:pStyle w:val="ac"/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数据帧由</w:t>
      </w:r>
      <w:r w:rsidR="00976A52">
        <w:rPr>
          <w:rFonts w:hint="eastAsia"/>
          <w:lang w:eastAsia="zh-CN"/>
        </w:rPr>
        <w:t xml:space="preserve"> 2</w:t>
      </w:r>
      <w:r w:rsidR="00976A52">
        <w:rPr>
          <w:rFonts w:hint="eastAsia"/>
          <w:lang w:eastAsia="zh-CN"/>
        </w:rPr>
        <w:t>个</w:t>
      </w:r>
      <w:r w:rsidR="00976A52">
        <w:rPr>
          <w:rFonts w:hint="eastAsia"/>
          <w:lang w:eastAsia="zh-CN"/>
        </w:rPr>
        <w:t>16bit</w:t>
      </w:r>
      <w:r w:rsidR="00976A52">
        <w:rPr>
          <w:rFonts w:hint="eastAsia"/>
          <w:lang w:eastAsia="zh-CN"/>
        </w:rPr>
        <w:t>数据</w:t>
      </w:r>
      <w:r w:rsidR="00976A5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组成：</w:t>
      </w:r>
      <w:r w:rsidR="00976A52">
        <w:rPr>
          <w:rFonts w:hint="eastAsia"/>
          <w:lang w:eastAsia="zh-CN"/>
        </w:rPr>
        <w:t>{address[15:14</w:t>
      </w:r>
      <w:r w:rsidR="00976A52">
        <w:rPr>
          <w:lang w:eastAsia="zh-CN"/>
        </w:rPr>
        <w:t>]</w:t>
      </w:r>
      <w:r w:rsidR="00976A52">
        <w:rPr>
          <w:rFonts w:hint="eastAsia"/>
          <w:lang w:eastAsia="zh-CN"/>
        </w:rPr>
        <w:t xml:space="preserve">,address[13:0], data[15:0]}  </w:t>
      </w:r>
    </w:p>
    <w:p w:rsidR="001A3236" w:rsidRDefault="00976A52" w:rsidP="00976A5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</w:t>
      </w:r>
      <w:r w:rsidR="004F45BD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 xml:space="preserve"> </w:t>
      </w:r>
      <w:r w:rsidR="001A3236">
        <w:rPr>
          <w:rFonts w:hint="eastAsia"/>
          <w:lang w:eastAsia="zh-CN"/>
        </w:rPr>
        <w:t>其中第一个</w:t>
      </w:r>
      <w:r w:rsidR="001A3236">
        <w:rPr>
          <w:rFonts w:hint="eastAsia"/>
          <w:lang w:eastAsia="zh-CN"/>
        </w:rPr>
        <w:t>16bit</w:t>
      </w:r>
      <w:r w:rsidR="001A3236">
        <w:rPr>
          <w:rFonts w:hint="eastAsia"/>
          <w:lang w:eastAsia="zh-CN"/>
        </w:rPr>
        <w:t>数据的</w:t>
      </w:r>
      <w:r w:rsidR="001A3236">
        <w:rPr>
          <w:rFonts w:hint="eastAsia"/>
          <w:lang w:eastAsia="zh-CN"/>
        </w:rPr>
        <w:t>bit15</w:t>
      </w:r>
      <w:r w:rsidR="001A3236">
        <w:rPr>
          <w:rFonts w:hint="eastAsia"/>
          <w:lang w:eastAsia="zh-CN"/>
        </w:rPr>
        <w:t>和</w:t>
      </w:r>
      <w:r w:rsidR="001A3236">
        <w:rPr>
          <w:rFonts w:hint="eastAsia"/>
          <w:lang w:eastAsia="zh-CN"/>
        </w:rPr>
        <w:t>bit14</w:t>
      </w:r>
      <w:r w:rsidR="001A3236">
        <w:rPr>
          <w:rFonts w:hint="eastAsia"/>
          <w:lang w:eastAsia="zh-CN"/>
        </w:rPr>
        <w:t>为读写标识：</w:t>
      </w:r>
    </w:p>
    <w:p w:rsidR="005971A9" w:rsidRDefault="00571ACD" w:rsidP="001A3236">
      <w:pPr>
        <w:ind w:firstLineChars="250" w:firstLine="600"/>
        <w:rPr>
          <w:rFonts w:hint="eastAsia"/>
          <w:lang w:eastAsia="zh-CN"/>
        </w:rPr>
      </w:pPr>
      <w:r>
        <w:rPr>
          <w:rFonts w:hint="eastAsia"/>
          <w:lang w:eastAsia="zh-CN"/>
        </w:rPr>
        <w:t>a</w:t>
      </w:r>
      <w:r w:rsidR="00976A52">
        <w:rPr>
          <w:rFonts w:hint="eastAsia"/>
          <w:lang w:eastAsia="zh-CN"/>
        </w:rPr>
        <w:t>ddress[</w:t>
      </w:r>
      <w:r w:rsidR="00B25EE5">
        <w:rPr>
          <w:rFonts w:hint="eastAsia"/>
          <w:lang w:eastAsia="zh-CN"/>
        </w:rPr>
        <w:t>15:14]</w:t>
      </w:r>
      <w:r w:rsidR="00B25EE5">
        <w:rPr>
          <w:rFonts w:hint="eastAsia"/>
          <w:lang w:eastAsia="zh-CN"/>
        </w:rPr>
        <w:t>：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 w:rsidR="00976A52">
        <w:rPr>
          <w:rFonts w:hint="eastAsia"/>
          <w:lang w:eastAsia="zh-CN"/>
        </w:rPr>
        <w:t>b00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写</w:t>
      </w:r>
      <w:r w:rsidR="00976A52">
        <w:rPr>
          <w:rFonts w:hint="eastAsia"/>
          <w:lang w:eastAsia="zh-CN"/>
        </w:rPr>
        <w:t>FPGA</w:t>
      </w:r>
      <w:r w:rsidR="00976A52">
        <w:rPr>
          <w:rFonts w:hint="eastAsia"/>
          <w:lang w:eastAsia="zh-CN"/>
        </w:rPr>
        <w:t>；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>
        <w:rPr>
          <w:rFonts w:hint="eastAsia"/>
          <w:lang w:eastAsia="zh-CN"/>
        </w:rPr>
        <w:t>b11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读</w:t>
      </w:r>
      <w:r w:rsidR="00976A52">
        <w:rPr>
          <w:rFonts w:hint="eastAsia"/>
          <w:lang w:eastAsia="zh-CN"/>
        </w:rPr>
        <w:t>FPGA</w:t>
      </w:r>
    </w:p>
    <w:tbl>
      <w:tblPr>
        <w:tblW w:w="8108" w:type="dxa"/>
        <w:jc w:val="center"/>
        <w:tblInd w:w="93" w:type="dxa"/>
        <w:tblLook w:val="04A0" w:firstRow="1" w:lastRow="0" w:firstColumn="1" w:lastColumn="0" w:noHBand="0" w:noVBand="1"/>
      </w:tblPr>
      <w:tblGrid>
        <w:gridCol w:w="2100"/>
        <w:gridCol w:w="1080"/>
        <w:gridCol w:w="4928"/>
      </w:tblGrid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寄存器地址</w:t>
            </w:r>
          </w:p>
        </w:tc>
        <w:tc>
          <w:tcPr>
            <w:tcW w:w="10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权限</w:t>
            </w:r>
          </w:p>
        </w:tc>
        <w:tc>
          <w:tcPr>
            <w:tcW w:w="49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说明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高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低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Default="0049733A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CPU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和</w:t>
            </w:r>
            <w:r w:rsidRPr="0049733A">
              <w:rPr>
                <w:rFonts w:eastAsia="宋体"/>
                <w:color w:val="000000"/>
                <w:lang w:eastAsia="zh-CN" w:bidi="ar-SA"/>
              </w:rPr>
              <w:t>FPGA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之间串口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默认115200</w:t>
            </w:r>
          </w:p>
          <w:p w:rsidR="00C54B94" w:rsidRDefault="00C54B94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0---9600        1---19200</w:t>
            </w:r>
          </w:p>
          <w:p w:rsidR="00C54B94" w:rsidRDefault="00C54B94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2---38400       3---43000</w:t>
            </w:r>
          </w:p>
          <w:p w:rsidR="00C54B94" w:rsidRDefault="00C54B94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4---56000       5---57600</w:t>
            </w:r>
          </w:p>
          <w:p w:rsidR="00C54B94" w:rsidRDefault="00C54B94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6---19200       7---115200</w:t>
            </w:r>
          </w:p>
          <w:p w:rsidR="00C54B94" w:rsidRDefault="00C54B94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8---500k        9---1M</w:t>
            </w:r>
          </w:p>
          <w:p w:rsidR="00C54B94" w:rsidRDefault="00C54B94" w:rsidP="00C54B94">
            <w:pPr>
              <w:spacing w:before="0" w:line="240" w:lineRule="auto"/>
              <w:rPr>
                <w:rFonts w:ascii="宋体" w:eastAsia="宋体" w:hAnsi="宋体" w:hint="eastAsia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10</w:t>
            </w:r>
            <w:r>
              <w:rPr>
                <w:rFonts w:ascii="宋体" w:eastAsia="宋体" w:hAnsi="宋体"/>
                <w:color w:val="000000"/>
                <w:lang w:eastAsia="zh-CN" w:bidi="ar-SA"/>
              </w:rPr>
              <w:t>—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2M          11</w:t>
            </w:r>
            <w:r>
              <w:rPr>
                <w:rFonts w:ascii="宋体" w:eastAsia="宋体" w:hAnsi="宋体"/>
                <w:color w:val="000000"/>
                <w:lang w:eastAsia="zh-CN" w:bidi="ar-SA"/>
              </w:rPr>
              <w:t>—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3M</w:t>
            </w:r>
          </w:p>
          <w:p w:rsidR="00C54B94" w:rsidRPr="0049733A" w:rsidRDefault="00C54B94" w:rsidP="00C54B94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12</w:t>
            </w:r>
            <w:r>
              <w:rPr>
                <w:rFonts w:ascii="宋体" w:eastAsia="宋体" w:hAnsi="宋体"/>
                <w:color w:val="000000"/>
                <w:lang w:eastAsia="zh-CN" w:bidi="ar-SA"/>
              </w:rPr>
              <w:t>—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4M          13</w:t>
            </w:r>
            <w:r>
              <w:rPr>
                <w:rFonts w:ascii="宋体" w:eastAsia="宋体" w:hAnsi="宋体"/>
                <w:color w:val="000000"/>
                <w:lang w:eastAsia="zh-CN" w:bidi="ar-SA"/>
              </w:rPr>
              <w:t>—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5M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lastRenderedPageBreak/>
              <w:t>0x0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1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</w:tbl>
    <w:p w:rsidR="00BA2A75" w:rsidRDefault="00BA2A75" w:rsidP="00B25EE5">
      <w:pPr>
        <w:ind w:firstLineChars="900" w:firstLine="2160"/>
        <w:rPr>
          <w:rFonts w:hint="eastAsia"/>
          <w:lang w:eastAsia="zh-CN"/>
        </w:rPr>
      </w:pPr>
    </w:p>
    <w:p w:rsidR="005971A9" w:rsidRPr="005971A9" w:rsidRDefault="005971A9" w:rsidP="005971A9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参考代码</w:t>
      </w:r>
    </w:p>
    <w:p w:rsidR="00C90689" w:rsidRDefault="00C90689" w:rsidP="005971A9">
      <w:pPr>
        <w:pStyle w:val="ac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UART</w:t>
      </w:r>
      <w:r>
        <w:rPr>
          <w:rFonts w:hint="eastAsia"/>
          <w:lang w:eastAsia="zh-CN"/>
        </w:rPr>
        <w:t>收发器的代码可以参考</w:t>
      </w:r>
    </w:p>
    <w:p w:rsidR="00D9410F" w:rsidRDefault="00D9410F" w:rsidP="005971A9">
      <w:pPr>
        <w:pStyle w:val="ac"/>
        <w:ind w:left="420" w:firstLineChars="200" w:firstLine="480"/>
        <w:rPr>
          <w:rFonts w:hint="eastAsia"/>
          <w:lang w:eastAsia="zh-CN"/>
        </w:rPr>
      </w:pPr>
      <w:r w:rsidRPr="00D9410F">
        <w:rPr>
          <w:lang w:eastAsia="zh-CN"/>
        </w:rPr>
        <w:t>https://github.com/jinyibin/uart/blob/master/uart_transceiver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CRC16</w:t>
      </w:r>
      <w:r>
        <w:rPr>
          <w:rFonts w:hint="eastAsia"/>
          <w:lang w:eastAsia="zh-CN"/>
        </w:rPr>
        <w:t>校验的代码可以参考</w:t>
      </w:r>
    </w:p>
    <w:p w:rsidR="00D9410F" w:rsidRDefault="00D9410F" w:rsidP="005971A9">
      <w:pPr>
        <w:pStyle w:val="ac"/>
        <w:ind w:left="420" w:firstLineChars="200" w:firstLine="480"/>
        <w:rPr>
          <w:rFonts w:hint="eastAsia"/>
          <w:lang w:eastAsia="zh-CN"/>
        </w:rPr>
      </w:pPr>
      <w:r w:rsidRPr="00D9410F">
        <w:rPr>
          <w:lang w:eastAsia="zh-CN"/>
        </w:rPr>
        <w:t>https://github.com/jinyibin/uart/blob/master/crc_16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从设备代码可以参考</w:t>
      </w:r>
    </w:p>
    <w:p w:rsidR="00A412B4" w:rsidRDefault="00E31A46" w:rsidP="005971A9">
      <w:pPr>
        <w:pStyle w:val="ac"/>
        <w:ind w:left="420" w:firstLineChars="200" w:firstLine="480"/>
        <w:rPr>
          <w:rFonts w:hint="eastAsia"/>
          <w:lang w:eastAsia="zh-CN"/>
        </w:rPr>
      </w:pPr>
      <w:r w:rsidRPr="00E31A46">
        <w:rPr>
          <w:lang w:eastAsia="zh-CN"/>
        </w:rPr>
        <w:t>https://github.com/jinyibin/CP</w:t>
      </w:r>
      <w:r w:rsidRPr="00E31A46">
        <w:rPr>
          <w:lang w:eastAsia="zh-CN"/>
        </w:rPr>
        <w:t>L</w:t>
      </w:r>
      <w:r w:rsidRPr="00E31A46">
        <w:rPr>
          <w:lang w:eastAsia="zh-CN"/>
        </w:rPr>
        <w:t>D</w:t>
      </w:r>
      <w:r w:rsidRPr="00E31A46">
        <w:rPr>
          <w:rFonts w:hint="eastAsia"/>
          <w:lang w:eastAsia="zh-CN"/>
        </w:rPr>
        <w:t xml:space="preserve"> </w:t>
      </w:r>
      <w:r w:rsidRPr="00E31A46">
        <w:rPr>
          <w:rFonts w:hint="eastAsia"/>
          <w:lang w:eastAsia="zh-CN"/>
        </w:rPr>
        <w:t>目录下的</w:t>
      </w:r>
      <w:r w:rsidRPr="00E31A46">
        <w:rPr>
          <w:rFonts w:hint="eastAsia"/>
          <w:lang w:eastAsia="zh-CN"/>
        </w:rPr>
        <w:t>spi_slave_transceiver.v</w:t>
      </w:r>
      <w:r w:rsidRPr="00E31A46">
        <w:rPr>
          <w:rFonts w:hint="eastAsia"/>
          <w:lang w:eastAsia="zh-CN"/>
        </w:rPr>
        <w:t>和</w:t>
      </w:r>
      <w:r w:rsidRPr="00E31A46">
        <w:rPr>
          <w:rFonts w:hint="eastAsia"/>
          <w:lang w:eastAsia="zh-CN"/>
        </w:rPr>
        <w:t>spi_slave_reg.v</w:t>
      </w:r>
    </w:p>
    <w:p w:rsidR="00E31A46" w:rsidRDefault="00AD2C5F" w:rsidP="00AD2C5F">
      <w:pPr>
        <w:pStyle w:val="ac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代码参考</w:t>
      </w:r>
    </w:p>
    <w:p w:rsidR="00AD2C5F" w:rsidRPr="00380025" w:rsidRDefault="00AD2C5F" w:rsidP="00AD2C5F">
      <w:pPr>
        <w:pStyle w:val="ac"/>
        <w:ind w:left="840"/>
        <w:rPr>
          <w:lang w:eastAsia="zh-CN"/>
        </w:rPr>
      </w:pPr>
      <w:r w:rsidRPr="00AD2C5F">
        <w:rPr>
          <w:lang w:eastAsia="zh-CN"/>
        </w:rPr>
        <w:t>https://github.com/jinyibin/CPLD</w:t>
      </w:r>
      <w:r w:rsidRPr="00AD2C5F">
        <w:rPr>
          <w:rFonts w:hint="eastAsia"/>
          <w:lang w:eastAsia="zh-CN"/>
        </w:rPr>
        <w:t>目录下的</w:t>
      </w:r>
      <w:r w:rsidRPr="00AD2C5F">
        <w:rPr>
          <w:rFonts w:hint="eastAsia"/>
          <w:lang w:eastAsia="zh-CN"/>
        </w:rPr>
        <w:t>update_version.tcl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version_reg.v</w:t>
      </w:r>
    </w:p>
    <w:sectPr w:rsidR="00AD2C5F" w:rsidRPr="00380025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7F4D" w:rsidRDefault="002C7F4D" w:rsidP="00F94AB4">
      <w:r>
        <w:separator/>
      </w:r>
    </w:p>
  </w:endnote>
  <w:endnote w:type="continuationSeparator" w:id="0">
    <w:p w:rsidR="002C7F4D" w:rsidRDefault="002C7F4D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7F4D" w:rsidRDefault="002C7F4D" w:rsidP="00F94AB4">
      <w:r>
        <w:separator/>
      </w:r>
    </w:p>
  </w:footnote>
  <w:footnote w:type="continuationSeparator" w:id="0">
    <w:p w:rsidR="002C7F4D" w:rsidRDefault="002C7F4D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B487364"/>
    <w:multiLevelType w:val="hybridMultilevel"/>
    <w:tmpl w:val="E9F4BD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1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7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20">
    <w:nsid w:val="378765CB"/>
    <w:multiLevelType w:val="hybridMultilevel"/>
    <w:tmpl w:val="C3A6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9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36"/>
  </w:num>
  <w:num w:numId="6">
    <w:abstractNumId w:val="3"/>
  </w:num>
  <w:num w:numId="7">
    <w:abstractNumId w:val="34"/>
  </w:num>
  <w:num w:numId="8">
    <w:abstractNumId w:val="24"/>
  </w:num>
  <w:num w:numId="9">
    <w:abstractNumId w:val="27"/>
  </w:num>
  <w:num w:numId="10">
    <w:abstractNumId w:val="38"/>
  </w:num>
  <w:num w:numId="11">
    <w:abstractNumId w:val="7"/>
  </w:num>
  <w:num w:numId="12">
    <w:abstractNumId w:val="31"/>
  </w:num>
  <w:num w:numId="13">
    <w:abstractNumId w:val="25"/>
  </w:num>
  <w:num w:numId="14">
    <w:abstractNumId w:val="21"/>
  </w:num>
  <w:num w:numId="15">
    <w:abstractNumId w:val="33"/>
  </w:num>
  <w:num w:numId="16">
    <w:abstractNumId w:val="11"/>
  </w:num>
  <w:num w:numId="17">
    <w:abstractNumId w:val="6"/>
  </w:num>
  <w:num w:numId="18">
    <w:abstractNumId w:val="6"/>
  </w:num>
  <w:num w:numId="19">
    <w:abstractNumId w:val="22"/>
  </w:num>
  <w:num w:numId="20">
    <w:abstractNumId w:val="17"/>
  </w:num>
  <w:num w:numId="21">
    <w:abstractNumId w:val="16"/>
  </w:num>
  <w:num w:numId="22">
    <w:abstractNumId w:val="35"/>
  </w:num>
  <w:num w:numId="23">
    <w:abstractNumId w:val="18"/>
  </w:num>
  <w:num w:numId="24">
    <w:abstractNumId w:val="10"/>
  </w:num>
  <w:num w:numId="25">
    <w:abstractNumId w:val="14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9"/>
  </w:num>
  <w:num w:numId="32">
    <w:abstractNumId w:val="37"/>
  </w:num>
  <w:num w:numId="33">
    <w:abstractNumId w:val="28"/>
  </w:num>
  <w:num w:numId="34">
    <w:abstractNumId w:val="23"/>
  </w:num>
  <w:num w:numId="35">
    <w:abstractNumId w:val="26"/>
  </w:num>
  <w:num w:numId="36">
    <w:abstractNumId w:val="15"/>
  </w:num>
  <w:num w:numId="37">
    <w:abstractNumId w:val="13"/>
  </w:num>
  <w:num w:numId="38">
    <w:abstractNumId w:val="32"/>
  </w:num>
  <w:num w:numId="39">
    <w:abstractNumId w:val="0"/>
  </w:num>
  <w:num w:numId="40">
    <w:abstractNumId w:val="20"/>
  </w:num>
  <w:num w:numId="41">
    <w:abstractNumId w:val="8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94AB4"/>
    <w:rsid w:val="00001F87"/>
    <w:rsid w:val="00004E8D"/>
    <w:rsid w:val="000136F2"/>
    <w:rsid w:val="00017032"/>
    <w:rsid w:val="000230AF"/>
    <w:rsid w:val="00023C9D"/>
    <w:rsid w:val="00026C8D"/>
    <w:rsid w:val="0003110F"/>
    <w:rsid w:val="000311CD"/>
    <w:rsid w:val="00041B2A"/>
    <w:rsid w:val="00042A82"/>
    <w:rsid w:val="000438D9"/>
    <w:rsid w:val="0004575A"/>
    <w:rsid w:val="00046707"/>
    <w:rsid w:val="00052A7A"/>
    <w:rsid w:val="00054746"/>
    <w:rsid w:val="00054B87"/>
    <w:rsid w:val="000550BE"/>
    <w:rsid w:val="00056464"/>
    <w:rsid w:val="00056802"/>
    <w:rsid w:val="0006245C"/>
    <w:rsid w:val="00065866"/>
    <w:rsid w:val="00066C91"/>
    <w:rsid w:val="00070AF1"/>
    <w:rsid w:val="00070CF9"/>
    <w:rsid w:val="00076180"/>
    <w:rsid w:val="00077EDC"/>
    <w:rsid w:val="00082CA5"/>
    <w:rsid w:val="00084B39"/>
    <w:rsid w:val="00091958"/>
    <w:rsid w:val="00094DF4"/>
    <w:rsid w:val="00094E6D"/>
    <w:rsid w:val="0009757F"/>
    <w:rsid w:val="00097F53"/>
    <w:rsid w:val="000A0696"/>
    <w:rsid w:val="000A1B58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CB5"/>
    <w:rsid w:val="00121D32"/>
    <w:rsid w:val="00125FF3"/>
    <w:rsid w:val="00127275"/>
    <w:rsid w:val="00130359"/>
    <w:rsid w:val="0013436A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5AA"/>
    <w:rsid w:val="001557EA"/>
    <w:rsid w:val="001563A3"/>
    <w:rsid w:val="001577DC"/>
    <w:rsid w:val="00160FE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236"/>
    <w:rsid w:val="001A332E"/>
    <w:rsid w:val="001A3E9C"/>
    <w:rsid w:val="001A6061"/>
    <w:rsid w:val="001A6BCF"/>
    <w:rsid w:val="001B132F"/>
    <w:rsid w:val="001B1BBC"/>
    <w:rsid w:val="001B2274"/>
    <w:rsid w:val="001B236E"/>
    <w:rsid w:val="001B4340"/>
    <w:rsid w:val="001C1F97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27623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54156"/>
    <w:rsid w:val="002573B7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1E85"/>
    <w:rsid w:val="0028209B"/>
    <w:rsid w:val="002875A7"/>
    <w:rsid w:val="00294BB2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C7F4D"/>
    <w:rsid w:val="002D12AB"/>
    <w:rsid w:val="002D22BD"/>
    <w:rsid w:val="002D51C9"/>
    <w:rsid w:val="002E34CC"/>
    <w:rsid w:val="002E3F69"/>
    <w:rsid w:val="002E5767"/>
    <w:rsid w:val="002F21E6"/>
    <w:rsid w:val="002F2A36"/>
    <w:rsid w:val="002F39EB"/>
    <w:rsid w:val="002F5945"/>
    <w:rsid w:val="002F5F9D"/>
    <w:rsid w:val="002F6583"/>
    <w:rsid w:val="002F7B7B"/>
    <w:rsid w:val="003004B6"/>
    <w:rsid w:val="00303B42"/>
    <w:rsid w:val="00304BBF"/>
    <w:rsid w:val="003078CF"/>
    <w:rsid w:val="00310136"/>
    <w:rsid w:val="00310699"/>
    <w:rsid w:val="00310FE2"/>
    <w:rsid w:val="003126A9"/>
    <w:rsid w:val="00312983"/>
    <w:rsid w:val="00313983"/>
    <w:rsid w:val="00313A45"/>
    <w:rsid w:val="00327B34"/>
    <w:rsid w:val="00333543"/>
    <w:rsid w:val="0033373D"/>
    <w:rsid w:val="00333F47"/>
    <w:rsid w:val="003348A0"/>
    <w:rsid w:val="00342233"/>
    <w:rsid w:val="00346101"/>
    <w:rsid w:val="0034736A"/>
    <w:rsid w:val="00350438"/>
    <w:rsid w:val="003546B5"/>
    <w:rsid w:val="00357041"/>
    <w:rsid w:val="003570B6"/>
    <w:rsid w:val="00357933"/>
    <w:rsid w:val="003624B8"/>
    <w:rsid w:val="00365A88"/>
    <w:rsid w:val="00366D34"/>
    <w:rsid w:val="00367D3F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91454"/>
    <w:rsid w:val="0039180D"/>
    <w:rsid w:val="00392BC6"/>
    <w:rsid w:val="00395B24"/>
    <w:rsid w:val="003A19F2"/>
    <w:rsid w:val="003A5518"/>
    <w:rsid w:val="003B0CC3"/>
    <w:rsid w:val="003B56F7"/>
    <w:rsid w:val="003C1C24"/>
    <w:rsid w:val="003C4852"/>
    <w:rsid w:val="003C54B6"/>
    <w:rsid w:val="003C5524"/>
    <w:rsid w:val="003D0BD3"/>
    <w:rsid w:val="003D10CA"/>
    <w:rsid w:val="003D4E0A"/>
    <w:rsid w:val="003E1547"/>
    <w:rsid w:val="003E1574"/>
    <w:rsid w:val="003E558B"/>
    <w:rsid w:val="003F671F"/>
    <w:rsid w:val="00403B5E"/>
    <w:rsid w:val="00403CCF"/>
    <w:rsid w:val="004066E2"/>
    <w:rsid w:val="00412B84"/>
    <w:rsid w:val="00415100"/>
    <w:rsid w:val="0041545E"/>
    <w:rsid w:val="00417006"/>
    <w:rsid w:val="00417192"/>
    <w:rsid w:val="004233ED"/>
    <w:rsid w:val="00431383"/>
    <w:rsid w:val="00434A58"/>
    <w:rsid w:val="00435A22"/>
    <w:rsid w:val="00435C8F"/>
    <w:rsid w:val="00436616"/>
    <w:rsid w:val="004454C1"/>
    <w:rsid w:val="00446B1F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93614"/>
    <w:rsid w:val="00493FCA"/>
    <w:rsid w:val="0049451F"/>
    <w:rsid w:val="00494EFC"/>
    <w:rsid w:val="0049733A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1C55"/>
    <w:rsid w:val="004D2FB3"/>
    <w:rsid w:val="004D4C1C"/>
    <w:rsid w:val="004D724F"/>
    <w:rsid w:val="004D785F"/>
    <w:rsid w:val="004E3758"/>
    <w:rsid w:val="004E3811"/>
    <w:rsid w:val="004E3C1F"/>
    <w:rsid w:val="004E7C0C"/>
    <w:rsid w:val="004F0B2B"/>
    <w:rsid w:val="004F1176"/>
    <w:rsid w:val="004F24AB"/>
    <w:rsid w:val="004F307E"/>
    <w:rsid w:val="004F4394"/>
    <w:rsid w:val="004F45BD"/>
    <w:rsid w:val="004F5CC3"/>
    <w:rsid w:val="004F7008"/>
    <w:rsid w:val="005004F8"/>
    <w:rsid w:val="00500CE4"/>
    <w:rsid w:val="00503C68"/>
    <w:rsid w:val="00503FAC"/>
    <w:rsid w:val="0050436D"/>
    <w:rsid w:val="00505038"/>
    <w:rsid w:val="00506268"/>
    <w:rsid w:val="00506E86"/>
    <w:rsid w:val="00510750"/>
    <w:rsid w:val="005129A1"/>
    <w:rsid w:val="00512D82"/>
    <w:rsid w:val="005135B9"/>
    <w:rsid w:val="00514BCC"/>
    <w:rsid w:val="005237B0"/>
    <w:rsid w:val="005303AD"/>
    <w:rsid w:val="00532E45"/>
    <w:rsid w:val="00536151"/>
    <w:rsid w:val="0053695B"/>
    <w:rsid w:val="00537970"/>
    <w:rsid w:val="00540AC9"/>
    <w:rsid w:val="00541F2D"/>
    <w:rsid w:val="005432D8"/>
    <w:rsid w:val="00543668"/>
    <w:rsid w:val="005438EF"/>
    <w:rsid w:val="005444C3"/>
    <w:rsid w:val="0054524D"/>
    <w:rsid w:val="00546069"/>
    <w:rsid w:val="00547B63"/>
    <w:rsid w:val="00550BF8"/>
    <w:rsid w:val="00552CB5"/>
    <w:rsid w:val="00557296"/>
    <w:rsid w:val="00563545"/>
    <w:rsid w:val="00563A0D"/>
    <w:rsid w:val="00566020"/>
    <w:rsid w:val="005662F1"/>
    <w:rsid w:val="00567DFD"/>
    <w:rsid w:val="00570367"/>
    <w:rsid w:val="00571ACD"/>
    <w:rsid w:val="00572CD3"/>
    <w:rsid w:val="00573947"/>
    <w:rsid w:val="00575798"/>
    <w:rsid w:val="005779A2"/>
    <w:rsid w:val="00580B49"/>
    <w:rsid w:val="00580CCA"/>
    <w:rsid w:val="005858E5"/>
    <w:rsid w:val="005910A6"/>
    <w:rsid w:val="00595533"/>
    <w:rsid w:val="00596090"/>
    <w:rsid w:val="005971A9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5CE6"/>
    <w:rsid w:val="005C659F"/>
    <w:rsid w:val="005C734F"/>
    <w:rsid w:val="005D6AF9"/>
    <w:rsid w:val="005F1C12"/>
    <w:rsid w:val="005F2A1F"/>
    <w:rsid w:val="005F2B28"/>
    <w:rsid w:val="005F2D65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4986"/>
    <w:rsid w:val="00614D09"/>
    <w:rsid w:val="00621283"/>
    <w:rsid w:val="006227A0"/>
    <w:rsid w:val="006235F7"/>
    <w:rsid w:val="0062442F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830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F31"/>
    <w:rsid w:val="006804D8"/>
    <w:rsid w:val="006808D0"/>
    <w:rsid w:val="00682E96"/>
    <w:rsid w:val="0068318E"/>
    <w:rsid w:val="006835AB"/>
    <w:rsid w:val="00684EA5"/>
    <w:rsid w:val="006853E7"/>
    <w:rsid w:val="00685655"/>
    <w:rsid w:val="0068671A"/>
    <w:rsid w:val="0068677D"/>
    <w:rsid w:val="0068703D"/>
    <w:rsid w:val="00687679"/>
    <w:rsid w:val="00690A52"/>
    <w:rsid w:val="0069220E"/>
    <w:rsid w:val="00693E9A"/>
    <w:rsid w:val="00694921"/>
    <w:rsid w:val="00694CB4"/>
    <w:rsid w:val="00694F44"/>
    <w:rsid w:val="006977EE"/>
    <w:rsid w:val="006A3B1D"/>
    <w:rsid w:val="006A68E2"/>
    <w:rsid w:val="006A72B3"/>
    <w:rsid w:val="006B0530"/>
    <w:rsid w:val="006B28EA"/>
    <w:rsid w:val="006B2974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543B"/>
    <w:rsid w:val="006D63AC"/>
    <w:rsid w:val="006E07BA"/>
    <w:rsid w:val="006E235A"/>
    <w:rsid w:val="006E6AB9"/>
    <w:rsid w:val="006F7BCA"/>
    <w:rsid w:val="00701446"/>
    <w:rsid w:val="007018CB"/>
    <w:rsid w:val="0070574E"/>
    <w:rsid w:val="00706B5B"/>
    <w:rsid w:val="00710526"/>
    <w:rsid w:val="00717EDA"/>
    <w:rsid w:val="00720AC0"/>
    <w:rsid w:val="00720B3F"/>
    <w:rsid w:val="00721211"/>
    <w:rsid w:val="00725153"/>
    <w:rsid w:val="00725A16"/>
    <w:rsid w:val="00726633"/>
    <w:rsid w:val="007267BD"/>
    <w:rsid w:val="00726833"/>
    <w:rsid w:val="0073070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3065"/>
    <w:rsid w:val="00783174"/>
    <w:rsid w:val="00784552"/>
    <w:rsid w:val="00786708"/>
    <w:rsid w:val="00791617"/>
    <w:rsid w:val="0079393F"/>
    <w:rsid w:val="00794F0B"/>
    <w:rsid w:val="007950C8"/>
    <w:rsid w:val="00795485"/>
    <w:rsid w:val="007A1928"/>
    <w:rsid w:val="007A293C"/>
    <w:rsid w:val="007A5B45"/>
    <w:rsid w:val="007A6589"/>
    <w:rsid w:val="007B39CB"/>
    <w:rsid w:val="007C50F6"/>
    <w:rsid w:val="007D09B1"/>
    <w:rsid w:val="007D1449"/>
    <w:rsid w:val="007D19AD"/>
    <w:rsid w:val="007D2459"/>
    <w:rsid w:val="007D30A4"/>
    <w:rsid w:val="007D43F6"/>
    <w:rsid w:val="007D5853"/>
    <w:rsid w:val="007D6D57"/>
    <w:rsid w:val="007E02E2"/>
    <w:rsid w:val="007E0D2D"/>
    <w:rsid w:val="007E1191"/>
    <w:rsid w:val="007E3A85"/>
    <w:rsid w:val="007E3F3C"/>
    <w:rsid w:val="007E7F90"/>
    <w:rsid w:val="007F37F5"/>
    <w:rsid w:val="008034A5"/>
    <w:rsid w:val="00806C95"/>
    <w:rsid w:val="00812324"/>
    <w:rsid w:val="008173FA"/>
    <w:rsid w:val="00820A15"/>
    <w:rsid w:val="00822CD2"/>
    <w:rsid w:val="008237CE"/>
    <w:rsid w:val="00824BA2"/>
    <w:rsid w:val="00824F99"/>
    <w:rsid w:val="00825DC3"/>
    <w:rsid w:val="008260DF"/>
    <w:rsid w:val="00833DF1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600A6"/>
    <w:rsid w:val="0086103C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50F1"/>
    <w:rsid w:val="00886779"/>
    <w:rsid w:val="008910F9"/>
    <w:rsid w:val="0089399B"/>
    <w:rsid w:val="0089559B"/>
    <w:rsid w:val="00897985"/>
    <w:rsid w:val="00897B5C"/>
    <w:rsid w:val="008A00C4"/>
    <w:rsid w:val="008A0B2C"/>
    <w:rsid w:val="008A5A57"/>
    <w:rsid w:val="008A6EAC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EE5"/>
    <w:rsid w:val="008E4255"/>
    <w:rsid w:val="008E5F07"/>
    <w:rsid w:val="008F1C2A"/>
    <w:rsid w:val="008F2E58"/>
    <w:rsid w:val="008F38A1"/>
    <w:rsid w:val="00900413"/>
    <w:rsid w:val="00920C1E"/>
    <w:rsid w:val="00926725"/>
    <w:rsid w:val="009275AF"/>
    <w:rsid w:val="009304D0"/>
    <w:rsid w:val="009334C7"/>
    <w:rsid w:val="009347C2"/>
    <w:rsid w:val="0093617B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57A3C"/>
    <w:rsid w:val="00961769"/>
    <w:rsid w:val="00961843"/>
    <w:rsid w:val="00961E4D"/>
    <w:rsid w:val="00962DAC"/>
    <w:rsid w:val="00963250"/>
    <w:rsid w:val="00964C14"/>
    <w:rsid w:val="00970761"/>
    <w:rsid w:val="0097184B"/>
    <w:rsid w:val="00973AD1"/>
    <w:rsid w:val="00976A52"/>
    <w:rsid w:val="0098369E"/>
    <w:rsid w:val="00983EDC"/>
    <w:rsid w:val="009855D6"/>
    <w:rsid w:val="0099168F"/>
    <w:rsid w:val="009951C7"/>
    <w:rsid w:val="00995B80"/>
    <w:rsid w:val="009A1172"/>
    <w:rsid w:val="009A201C"/>
    <w:rsid w:val="009A3564"/>
    <w:rsid w:val="009A5B35"/>
    <w:rsid w:val="009B1730"/>
    <w:rsid w:val="009B25FD"/>
    <w:rsid w:val="009B43A3"/>
    <w:rsid w:val="009B44C1"/>
    <w:rsid w:val="009B654C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B44"/>
    <w:rsid w:val="009E6B6A"/>
    <w:rsid w:val="009F0856"/>
    <w:rsid w:val="009F1072"/>
    <w:rsid w:val="009F4EDE"/>
    <w:rsid w:val="009F7609"/>
    <w:rsid w:val="009F792E"/>
    <w:rsid w:val="00A002F5"/>
    <w:rsid w:val="00A020CB"/>
    <w:rsid w:val="00A05418"/>
    <w:rsid w:val="00A06BE1"/>
    <w:rsid w:val="00A11CC0"/>
    <w:rsid w:val="00A15F3A"/>
    <w:rsid w:val="00A16A44"/>
    <w:rsid w:val="00A16D1C"/>
    <w:rsid w:val="00A2141D"/>
    <w:rsid w:val="00A215D3"/>
    <w:rsid w:val="00A244FC"/>
    <w:rsid w:val="00A26913"/>
    <w:rsid w:val="00A318C7"/>
    <w:rsid w:val="00A327A8"/>
    <w:rsid w:val="00A3444A"/>
    <w:rsid w:val="00A3704C"/>
    <w:rsid w:val="00A412B4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83967"/>
    <w:rsid w:val="00A83E9A"/>
    <w:rsid w:val="00A87134"/>
    <w:rsid w:val="00A93FE3"/>
    <w:rsid w:val="00A95159"/>
    <w:rsid w:val="00AA6ABC"/>
    <w:rsid w:val="00AB0455"/>
    <w:rsid w:val="00AB4CAA"/>
    <w:rsid w:val="00AB5A38"/>
    <w:rsid w:val="00AB7C21"/>
    <w:rsid w:val="00AC0F8F"/>
    <w:rsid w:val="00AC26A0"/>
    <w:rsid w:val="00AC2CE7"/>
    <w:rsid w:val="00AC3531"/>
    <w:rsid w:val="00AC7085"/>
    <w:rsid w:val="00AD0E77"/>
    <w:rsid w:val="00AD2BD1"/>
    <w:rsid w:val="00AD2C5F"/>
    <w:rsid w:val="00AD35B2"/>
    <w:rsid w:val="00AD361D"/>
    <w:rsid w:val="00AD447A"/>
    <w:rsid w:val="00AD6A3B"/>
    <w:rsid w:val="00AE15D4"/>
    <w:rsid w:val="00AE26B4"/>
    <w:rsid w:val="00AF35FB"/>
    <w:rsid w:val="00AF6A58"/>
    <w:rsid w:val="00B0120D"/>
    <w:rsid w:val="00B03002"/>
    <w:rsid w:val="00B05D24"/>
    <w:rsid w:val="00B06868"/>
    <w:rsid w:val="00B068DC"/>
    <w:rsid w:val="00B114D7"/>
    <w:rsid w:val="00B15264"/>
    <w:rsid w:val="00B202D3"/>
    <w:rsid w:val="00B21D7A"/>
    <w:rsid w:val="00B22FBF"/>
    <w:rsid w:val="00B23FB8"/>
    <w:rsid w:val="00B2402D"/>
    <w:rsid w:val="00B25EE5"/>
    <w:rsid w:val="00B30667"/>
    <w:rsid w:val="00B32D55"/>
    <w:rsid w:val="00B34B50"/>
    <w:rsid w:val="00B351F4"/>
    <w:rsid w:val="00B35BB7"/>
    <w:rsid w:val="00B36DDE"/>
    <w:rsid w:val="00B400B5"/>
    <w:rsid w:val="00B4159B"/>
    <w:rsid w:val="00B428CB"/>
    <w:rsid w:val="00B442F0"/>
    <w:rsid w:val="00B449F6"/>
    <w:rsid w:val="00B44C24"/>
    <w:rsid w:val="00B4562E"/>
    <w:rsid w:val="00B45BF9"/>
    <w:rsid w:val="00B46F1C"/>
    <w:rsid w:val="00B54096"/>
    <w:rsid w:val="00B60264"/>
    <w:rsid w:val="00B61642"/>
    <w:rsid w:val="00B6348C"/>
    <w:rsid w:val="00B634F5"/>
    <w:rsid w:val="00B648FB"/>
    <w:rsid w:val="00B66A8A"/>
    <w:rsid w:val="00B675AD"/>
    <w:rsid w:val="00B727E1"/>
    <w:rsid w:val="00B75CD1"/>
    <w:rsid w:val="00B77B47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2A75"/>
    <w:rsid w:val="00BA3781"/>
    <w:rsid w:val="00BA3AE9"/>
    <w:rsid w:val="00BA5821"/>
    <w:rsid w:val="00BA6E6C"/>
    <w:rsid w:val="00BA7964"/>
    <w:rsid w:val="00BB2239"/>
    <w:rsid w:val="00BB319B"/>
    <w:rsid w:val="00BB41D2"/>
    <w:rsid w:val="00BB4412"/>
    <w:rsid w:val="00BB50D3"/>
    <w:rsid w:val="00BB74C0"/>
    <w:rsid w:val="00BB78F7"/>
    <w:rsid w:val="00BC04CA"/>
    <w:rsid w:val="00BC5696"/>
    <w:rsid w:val="00BC6E0F"/>
    <w:rsid w:val="00BD14D9"/>
    <w:rsid w:val="00BD1626"/>
    <w:rsid w:val="00BD2D15"/>
    <w:rsid w:val="00BD5210"/>
    <w:rsid w:val="00BD64B2"/>
    <w:rsid w:val="00BE01D0"/>
    <w:rsid w:val="00BE60E0"/>
    <w:rsid w:val="00BE7A87"/>
    <w:rsid w:val="00BF367F"/>
    <w:rsid w:val="00BF4886"/>
    <w:rsid w:val="00BF6B9A"/>
    <w:rsid w:val="00C007E5"/>
    <w:rsid w:val="00C00801"/>
    <w:rsid w:val="00C01C92"/>
    <w:rsid w:val="00C027F3"/>
    <w:rsid w:val="00C031EC"/>
    <w:rsid w:val="00C0379F"/>
    <w:rsid w:val="00C108BD"/>
    <w:rsid w:val="00C1288A"/>
    <w:rsid w:val="00C12F96"/>
    <w:rsid w:val="00C21ED9"/>
    <w:rsid w:val="00C221C7"/>
    <w:rsid w:val="00C2326D"/>
    <w:rsid w:val="00C3019F"/>
    <w:rsid w:val="00C323B5"/>
    <w:rsid w:val="00C35D54"/>
    <w:rsid w:val="00C41A23"/>
    <w:rsid w:val="00C43C9A"/>
    <w:rsid w:val="00C46CF0"/>
    <w:rsid w:val="00C46EF8"/>
    <w:rsid w:val="00C47278"/>
    <w:rsid w:val="00C479BE"/>
    <w:rsid w:val="00C5106B"/>
    <w:rsid w:val="00C5212F"/>
    <w:rsid w:val="00C54B94"/>
    <w:rsid w:val="00C57F25"/>
    <w:rsid w:val="00C70DC3"/>
    <w:rsid w:val="00C752CB"/>
    <w:rsid w:val="00C7720B"/>
    <w:rsid w:val="00C77470"/>
    <w:rsid w:val="00C84B97"/>
    <w:rsid w:val="00C85039"/>
    <w:rsid w:val="00C85102"/>
    <w:rsid w:val="00C8563F"/>
    <w:rsid w:val="00C86415"/>
    <w:rsid w:val="00C86FE7"/>
    <w:rsid w:val="00C874B5"/>
    <w:rsid w:val="00C90689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A0F3C"/>
    <w:rsid w:val="00CB0EAD"/>
    <w:rsid w:val="00CB25F3"/>
    <w:rsid w:val="00CB272F"/>
    <w:rsid w:val="00CB2E34"/>
    <w:rsid w:val="00CB3BF8"/>
    <w:rsid w:val="00CB7219"/>
    <w:rsid w:val="00CC20B7"/>
    <w:rsid w:val="00CC249B"/>
    <w:rsid w:val="00CC3A5A"/>
    <w:rsid w:val="00CC5187"/>
    <w:rsid w:val="00CC52DB"/>
    <w:rsid w:val="00CD264D"/>
    <w:rsid w:val="00CD2EB4"/>
    <w:rsid w:val="00CD4BB2"/>
    <w:rsid w:val="00CD61B2"/>
    <w:rsid w:val="00CD6737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3CD"/>
    <w:rsid w:val="00D03429"/>
    <w:rsid w:val="00D1049E"/>
    <w:rsid w:val="00D10722"/>
    <w:rsid w:val="00D11002"/>
    <w:rsid w:val="00D11EBB"/>
    <w:rsid w:val="00D20C21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62FA"/>
    <w:rsid w:val="00D46A7E"/>
    <w:rsid w:val="00D46C61"/>
    <w:rsid w:val="00D519EB"/>
    <w:rsid w:val="00D56056"/>
    <w:rsid w:val="00D56457"/>
    <w:rsid w:val="00D6218E"/>
    <w:rsid w:val="00D623D5"/>
    <w:rsid w:val="00D64761"/>
    <w:rsid w:val="00D668B1"/>
    <w:rsid w:val="00D70416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9410F"/>
    <w:rsid w:val="00D976CF"/>
    <w:rsid w:val="00DA1012"/>
    <w:rsid w:val="00DA72D9"/>
    <w:rsid w:val="00DA7385"/>
    <w:rsid w:val="00DB12C6"/>
    <w:rsid w:val="00DB2675"/>
    <w:rsid w:val="00DB4C29"/>
    <w:rsid w:val="00DB506B"/>
    <w:rsid w:val="00DB59FD"/>
    <w:rsid w:val="00DB775F"/>
    <w:rsid w:val="00DC24AD"/>
    <w:rsid w:val="00DC613F"/>
    <w:rsid w:val="00DC63B9"/>
    <w:rsid w:val="00DC75C0"/>
    <w:rsid w:val="00DD3A55"/>
    <w:rsid w:val="00DD4B48"/>
    <w:rsid w:val="00DD7FD5"/>
    <w:rsid w:val="00DE1AE9"/>
    <w:rsid w:val="00DE29A3"/>
    <w:rsid w:val="00DE2A58"/>
    <w:rsid w:val="00DE420C"/>
    <w:rsid w:val="00DE4957"/>
    <w:rsid w:val="00DF0ABF"/>
    <w:rsid w:val="00DF3EE0"/>
    <w:rsid w:val="00DF4270"/>
    <w:rsid w:val="00DF5F5C"/>
    <w:rsid w:val="00E013EB"/>
    <w:rsid w:val="00E20D24"/>
    <w:rsid w:val="00E20D8F"/>
    <w:rsid w:val="00E20E76"/>
    <w:rsid w:val="00E22A38"/>
    <w:rsid w:val="00E25913"/>
    <w:rsid w:val="00E25998"/>
    <w:rsid w:val="00E25E6D"/>
    <w:rsid w:val="00E275BB"/>
    <w:rsid w:val="00E27B7B"/>
    <w:rsid w:val="00E30F70"/>
    <w:rsid w:val="00E31A46"/>
    <w:rsid w:val="00E31AFD"/>
    <w:rsid w:val="00E32C21"/>
    <w:rsid w:val="00E3403E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A47"/>
    <w:rsid w:val="00E44C2F"/>
    <w:rsid w:val="00E44C7E"/>
    <w:rsid w:val="00E5111E"/>
    <w:rsid w:val="00E51585"/>
    <w:rsid w:val="00E52ED9"/>
    <w:rsid w:val="00E54096"/>
    <w:rsid w:val="00E54734"/>
    <w:rsid w:val="00E55196"/>
    <w:rsid w:val="00E55264"/>
    <w:rsid w:val="00E55E32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7EE"/>
    <w:rsid w:val="00E77EE9"/>
    <w:rsid w:val="00E77F24"/>
    <w:rsid w:val="00E80D72"/>
    <w:rsid w:val="00E832F0"/>
    <w:rsid w:val="00E83DAF"/>
    <w:rsid w:val="00E83F6D"/>
    <w:rsid w:val="00E86490"/>
    <w:rsid w:val="00E93230"/>
    <w:rsid w:val="00E954B1"/>
    <w:rsid w:val="00E962C8"/>
    <w:rsid w:val="00EB02BD"/>
    <w:rsid w:val="00EB1A1C"/>
    <w:rsid w:val="00EB3BDA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2AF1"/>
    <w:rsid w:val="00F12CED"/>
    <w:rsid w:val="00F16426"/>
    <w:rsid w:val="00F213D0"/>
    <w:rsid w:val="00F24C93"/>
    <w:rsid w:val="00F2511F"/>
    <w:rsid w:val="00F25DC8"/>
    <w:rsid w:val="00F3006F"/>
    <w:rsid w:val="00F30D39"/>
    <w:rsid w:val="00F349B7"/>
    <w:rsid w:val="00F35789"/>
    <w:rsid w:val="00F40A09"/>
    <w:rsid w:val="00F40F65"/>
    <w:rsid w:val="00F42C9C"/>
    <w:rsid w:val="00F4409C"/>
    <w:rsid w:val="00F44870"/>
    <w:rsid w:val="00F450D8"/>
    <w:rsid w:val="00F4626C"/>
    <w:rsid w:val="00F508E7"/>
    <w:rsid w:val="00F514A5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5811"/>
    <w:rsid w:val="00F8743A"/>
    <w:rsid w:val="00F87B51"/>
    <w:rsid w:val="00F94AB4"/>
    <w:rsid w:val="00F95221"/>
    <w:rsid w:val="00FA107B"/>
    <w:rsid w:val="00FA11FE"/>
    <w:rsid w:val="00FA3183"/>
    <w:rsid w:val="00FA3972"/>
    <w:rsid w:val="00FA51AB"/>
    <w:rsid w:val="00FA726D"/>
    <w:rsid w:val="00FA75A6"/>
    <w:rsid w:val="00FB395B"/>
    <w:rsid w:val="00FB47BE"/>
    <w:rsid w:val="00FB4E39"/>
    <w:rsid w:val="00FB6E41"/>
    <w:rsid w:val="00FC0FEC"/>
    <w:rsid w:val="00FC11C6"/>
    <w:rsid w:val="00FC1DC4"/>
    <w:rsid w:val="00FC5B76"/>
    <w:rsid w:val="00FC5FB0"/>
    <w:rsid w:val="00FC7840"/>
    <w:rsid w:val="00FD29E7"/>
    <w:rsid w:val="00FD2BB1"/>
    <w:rsid w:val="00FD4BDD"/>
    <w:rsid w:val="00FD73B3"/>
    <w:rsid w:val="00FE1ABC"/>
    <w:rsid w:val="00FE410A"/>
    <w:rsid w:val="00FF06D8"/>
    <w:rsid w:val="00FF1E63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D18865-224F-4814-8C85-C2C6E6825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1</TotalTime>
  <Pages>6</Pages>
  <Words>345</Words>
  <Characters>1972</Characters>
  <Application>Microsoft Office Word</Application>
  <DocSecurity>0</DocSecurity>
  <Lines>16</Lines>
  <Paragraphs>4</Paragraphs>
  <ScaleCrop>false</ScaleCrop>
  <Company/>
  <LinksUpToDate>false</LinksUpToDate>
  <CharactersWithSpaces>23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ca</dc:creator>
  <cp:lastModifiedBy>Lenovo</cp:lastModifiedBy>
  <cp:revision>112</cp:revision>
  <dcterms:created xsi:type="dcterms:W3CDTF">2016-09-21T12:17:00Z</dcterms:created>
  <dcterms:modified xsi:type="dcterms:W3CDTF">2016-10-02T13:50:00Z</dcterms:modified>
</cp:coreProperties>
</file>